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AD5331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8900</wp:posOffset>
            </wp:positionH>
            <wp:positionV relativeFrom="paragraph">
              <wp:posOffset>165735</wp:posOffset>
            </wp:positionV>
            <wp:extent cx="1542415" cy="1299210"/>
            <wp:effectExtent l="0" t="0" r="127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880" t="32762" r="28709" b="21881"/>
                    <a:stretch>
                      <a:fillRect/>
                    </a:stretch>
                  </pic:blipFill>
                  <pic:spPr>
                    <a:xfrm>
                      <a:off x="0" y="0"/>
                      <a:ext cx="1542197" cy="1298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FEFCF6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900</w:t>
      </w:r>
      <w:r>
        <w:rPr>
          <w:rFonts w:hint="eastAsia"/>
          <w:szCs w:val="21"/>
        </w:rPr>
        <w:t>~12</w:t>
      </w:r>
      <w:r>
        <w:rPr>
          <w:rFonts w:hint="eastAsia"/>
          <w:szCs w:val="21"/>
          <w:lang w:val="en-US" w:eastAsia="zh-CN"/>
        </w:rPr>
        <w:t>7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F52649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F5CDCA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681C4C4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490E639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21mA@VCC=5V</w:t>
      </w:r>
    </w:p>
    <w:p w14:paraId="649CD34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5CA418B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2839C1E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07E31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ABF34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0A9183A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508F616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953BDD7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912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5FE3F6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B6269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614160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21B277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85024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6FFCA9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289288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B095E1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08644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B3DB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B340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1BB3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969C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75EA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C47EE1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1C290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97F6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412A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E420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B5FA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D84E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6F14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00752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DF4B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ED61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E7E6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2688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1E73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810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C3FDD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F4F8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7AF3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EEF2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0000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DA9B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CFC1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4D821E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D1D8B0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58BEA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2006C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972F22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6D181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1A4272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51FBCD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9605E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01107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77AC3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4F526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A5B74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C306A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DC90C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70E87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151BB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5F265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5771E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F44D7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C4585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8BA68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C0C80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5D668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EC24D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0F1ED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EA44A3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51AA7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566DB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24B19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24FD1E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AEB2AD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EEB8C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2B75BA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0DF158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1130C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6BEBEA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EFCFA7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7D24D7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E47CF8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C9D87D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1745D5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5FF71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3506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171E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74F0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619C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F3CB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2A376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7C368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5D035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4C04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8268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6BAE3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2150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514C6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B3FEF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C35B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7F33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42F0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16452F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F578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52B0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C7686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C5A05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A129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8134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A8FBB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2D07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B1D27C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933B1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2208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5553A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B647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DBAE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D936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F4266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15270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B359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F1EAE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0F42E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3CF37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70EE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CCEA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BA0EF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3D93E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274E5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C1A6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3DA785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8E8F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41FFB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0509C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EA8B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C7248C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B82B0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vAlign w:val="center"/>
          </w:tcPr>
          <w:p w14:paraId="0FEEC0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81730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DC32D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DFECE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5D830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8B1918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93CD4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601FD9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3518AC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F18406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8A453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4B2BB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EB114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B8829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E648AB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BF30C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1A4C88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215F7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C69E6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052C9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929AE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272D5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6C0028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4B32C2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AE3CD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D319A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4363DA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673733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5CA29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18E51E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90039E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5792B8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0F82C69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6C2748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D7C38A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8013B0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0EBE52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56881D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60BD00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77F32E6">
            <w:pPr>
              <w:pStyle w:val="15"/>
              <w:tabs>
                <w:tab w:val="left" w:pos="1262"/>
              </w:tabs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10B592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5165A4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45415D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42A86C7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A16A2F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33500</wp:posOffset>
                  </wp:positionH>
                  <wp:positionV relativeFrom="page">
                    <wp:posOffset>247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6A82203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18CB9C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0B7B38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49DAFD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75B369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43F20C9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5" w:name="_GoBack"/>
      <w:bookmarkEnd w:id="5"/>
    </w:p>
    <w:p w14:paraId="59C367A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E69D2A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BB8093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A43705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2103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C3C67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9A61F7C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0FD734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38C05B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0C547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59BD0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D80DFE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25BB0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7E436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29331A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0A060B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EB4B02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0D1A52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3A5112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F91540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6332A97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22F4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5CD1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54F31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16C70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002B4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D02ED4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464BB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4BEE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C03B7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0FE0BA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0</w:t>
    </w:r>
    <w:r>
      <w:rPr>
        <w:rFonts w:hint="eastAsia" w:ascii="Arial Unicode MS" w:hAnsi="Arial Unicode MS" w:eastAsia="Arial Unicode MS" w:cs="Arial Unicode MS"/>
      </w:rPr>
      <w:t xml:space="preserve">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4C6268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E4F90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A26E2D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81F48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9E314A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D867E5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4BE1612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A37988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912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69DAEF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900</w:t>
    </w:r>
    <w:r>
      <w:rPr>
        <w:rFonts w:hint="eastAsia" w:ascii="Arial" w:hAnsi="Arial"/>
        <w:b/>
        <w:i/>
        <w:sz w:val="24"/>
        <w:szCs w:val="24"/>
      </w:rPr>
      <w:t>-12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A2D362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912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278317A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900</w:t>
    </w:r>
    <w:r>
      <w:rPr>
        <w:rFonts w:hint="eastAsia" w:ascii="Arial" w:hAnsi="Arial"/>
        <w:b/>
        <w:i/>
        <w:sz w:val="24"/>
        <w:szCs w:val="24"/>
      </w:rPr>
      <w:t>-12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05CE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2C3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44F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00DA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5F72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81B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185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2E5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4725AF5"/>
    <w:rsid w:val="17086F52"/>
    <w:rsid w:val="17FD68DF"/>
    <w:rsid w:val="19285003"/>
    <w:rsid w:val="1E76066F"/>
    <w:rsid w:val="229D5653"/>
    <w:rsid w:val="23EC0C7E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6905181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7</Characters>
  <Lines>265</Lines>
  <Paragraphs>181</Paragraphs>
  <TotalTime>0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2:30:00Z</dcterms:created>
  <dc:creator>微软用户</dc:creator>
  <cp:lastModifiedBy>WPS_1666786711</cp:lastModifiedBy>
  <cp:lastPrinted>2021-12-22T09:07:00Z</cp:lastPrinted>
  <dcterms:modified xsi:type="dcterms:W3CDTF">2026-01-29T01:33:11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70EF78B1073437A84D0865F725D2C2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